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ags/tag9.xml" ContentType="application/vnd.openxmlformats-officedocument.presentationml.tags+xml"/>
  <Override PartName="/ppt/theme/themeOverride2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8"/>
  </p:notesMasterIdLst>
  <p:sldIdLst>
    <p:sldId id="256" r:id="rId3"/>
    <p:sldId id="257" r:id="rId4"/>
    <p:sldId id="266" r:id="rId5"/>
    <p:sldId id="267" r:id="rId6"/>
    <p:sldId id="269" r:id="rId7"/>
    <p:sldId id="258" r:id="rId8"/>
    <p:sldId id="276" r:id="rId9"/>
    <p:sldId id="291" r:id="rId10"/>
    <p:sldId id="295" r:id="rId11"/>
    <p:sldId id="260" r:id="rId12"/>
    <p:sldId id="262" r:id="rId13"/>
    <p:sldId id="263" r:id="rId14"/>
    <p:sldId id="264" r:id="rId15"/>
    <p:sldId id="287" r:id="rId16"/>
    <p:sldId id="273" r:id="rId17"/>
    <p:sldId id="274" r:id="rId18"/>
    <p:sldId id="275" r:id="rId19"/>
    <p:sldId id="292" r:id="rId20"/>
    <p:sldId id="293" r:id="rId21"/>
    <p:sldId id="294" r:id="rId22"/>
    <p:sldId id="277" r:id="rId23"/>
    <p:sldId id="297" r:id="rId24"/>
    <p:sldId id="298" r:id="rId25"/>
    <p:sldId id="278" r:id="rId26"/>
    <p:sldId id="299" r:id="rId27"/>
    <p:sldId id="279" r:id="rId28"/>
    <p:sldId id="280" r:id="rId29"/>
    <p:sldId id="281" r:id="rId30"/>
    <p:sldId id="282" r:id="rId31"/>
    <p:sldId id="285" r:id="rId32"/>
    <p:sldId id="283" r:id="rId33"/>
    <p:sldId id="284" r:id="rId34"/>
    <p:sldId id="288" r:id="rId35"/>
    <p:sldId id="289" r:id="rId36"/>
    <p:sldId id="290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667" autoAdjust="0"/>
    <p:restoredTop sz="93212" autoAdjust="0"/>
  </p:normalViewPr>
  <p:slideViewPr>
    <p:cSldViewPr>
      <p:cViewPr varScale="1">
        <p:scale>
          <a:sx n="102" d="100"/>
          <a:sy n="102" d="100"/>
        </p:scale>
        <p:origin x="-11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BB9945-2D1A-411E-BEE2-83135B2F01C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F09CCB-E85C-4193-8317-6FD11CC31D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904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GB888: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(4096x2160)*24*30 = 6.371G</a:t>
            </a:r>
          </a:p>
          <a:p>
            <a:r>
              <a:rPr lang="en-US" altLang="zh-CN" dirty="0" smtClean="0"/>
              <a:t>RGB666:</a:t>
            </a:r>
            <a:r>
              <a:rPr lang="en-US" altLang="zh-CN" baseline="0" dirty="0" smtClean="0"/>
              <a:t>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900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For CSI RX: MC20901(bridge IC)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erialize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ule(FPGA hard core) + packe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rt_detectio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_house_desig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For DSI TX: Packe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rt_generatio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_house_desig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+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alize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ule(FPGA hard core) + MC20902(bridge IC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7" y="2840042"/>
            <a:ext cx="5883275" cy="947737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886203"/>
            <a:ext cx="5892800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6395701"/>
            <a:ext cx="2895600" cy="317621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9" y="6387467"/>
            <a:ext cx="1792605" cy="317500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8" y="76882"/>
            <a:ext cx="1193483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6205311"/>
            <a:ext cx="918210" cy="485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501710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777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3087434"/>
            <a:ext cx="5284076" cy="8568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3000376"/>
            <a:ext cx="89535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17261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2997"/>
            <a:ext cx="3552384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372997"/>
            <a:ext cx="3368040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5599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5128"/>
            <a:ext cx="82296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81163"/>
            <a:ext cx="4041776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505076"/>
            <a:ext cx="404177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4057650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6"/>
            <a:ext cx="405765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8512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3110400"/>
            <a:ext cx="5673600" cy="6444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6" y="2940051"/>
            <a:ext cx="554831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9" y="2940051"/>
            <a:ext cx="545783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660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5143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5141976"/>
            <a:ext cx="8251200" cy="11952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41304"/>
            <a:ext cx="82296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1198471"/>
            <a:ext cx="5113946" cy="3421369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16015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8" y="241301"/>
            <a:ext cx="1265465" cy="5884864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41301"/>
            <a:ext cx="6780440" cy="588486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0420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412955"/>
            <a:ext cx="8229600" cy="557509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58020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41301"/>
            <a:ext cx="814959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55273"/>
            <a:ext cx="82296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5701"/>
            <a:ext cx="2895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083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1.vsd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__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80" y="2481465"/>
            <a:ext cx="5883275" cy="947737"/>
          </a:xfrm>
        </p:spPr>
        <p:txBody>
          <a:bodyPr>
            <a:normAutofit/>
          </a:bodyPr>
          <a:lstStyle/>
          <a:p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I Report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580112" y="3645024"/>
            <a:ext cx="2952328" cy="622920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eng </a:t>
            </a:r>
            <a:r>
              <a:rPr lang="en-US" altLang="zh-CN" sz="2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e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5802674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6771094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cessor-sourced Data Ty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9" y="1326727"/>
            <a:ext cx="5984793" cy="2665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555" y="3698006"/>
            <a:ext cx="6048673" cy="246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054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cessor-sourced Data Ty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884" y="1298878"/>
            <a:ext cx="6183336" cy="486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874" y="1668512"/>
            <a:ext cx="6285421" cy="4280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075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eripheral-to-Processor Transaction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202" y="1157809"/>
            <a:ext cx="6322094" cy="278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692" y="3881413"/>
            <a:ext cx="6336704" cy="21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74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S (Display Command Set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497" y="1052736"/>
            <a:ext cx="5299695" cy="26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981" y="3594323"/>
            <a:ext cx="5328592" cy="2566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676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7059126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yer: Command mod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3568" y="3284984"/>
            <a:ext cx="8280920" cy="2088232"/>
          </a:xfrm>
        </p:spPr>
        <p:txBody>
          <a:bodyPr>
            <a:noAutofit/>
          </a:bodyPr>
          <a:lstStyle/>
          <a:p>
            <a:pPr marL="267462" lvl="2" indent="-267462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TA mode</a:t>
            </a:r>
          </a:p>
          <a:p>
            <a:pPr marL="32400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urning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he bus around is controlled by a token-passing mechanism: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ost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rocessor sends a Bus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urn Around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BTA)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quest and peripheral transmits packets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ck to the host processor. When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inished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the peripheral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turn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ntrol of the bus back to the host processor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3568" y="1412776"/>
            <a:ext cx="784887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and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de</a:t>
            </a:r>
            <a:endParaRPr lang="en-US" altLang="zh-CN" dirty="0" smtClean="0"/>
          </a:p>
          <a:p>
            <a:pPr marL="324000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ransactions </a:t>
            </a:r>
            <a:r>
              <a:rPr lang="en-US" altLang="zh-CN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ake </a:t>
            </a:r>
            <a:r>
              <a:rPr lang="en-US" altLang="zh-CN" sz="2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the form of sending commands  and data to a </a:t>
            </a:r>
            <a:r>
              <a:rPr lang="en-US" altLang="zh-CN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peripheral.</a:t>
            </a:r>
            <a:endParaRPr lang="zh-CN" altLang="en-US" sz="2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23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57325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Non-Burst Mode with Sync Pulses 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14897"/>
            <a:ext cx="7958693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91309" y="1124744"/>
            <a:ext cx="7344816" cy="936104"/>
          </a:xfrm>
        </p:spPr>
        <p:txBody>
          <a:bodyPr>
            <a:noAutofit/>
          </a:bodyPr>
          <a:lstStyle/>
          <a:p>
            <a:pPr marL="0" lvl="2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nable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he peripheral to accurately reconstruct original video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iming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including sync pulse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widths.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5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Non-Burst Mode with Sync Events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1" y="1916832"/>
            <a:ext cx="7308675" cy="4008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11560" y="875133"/>
            <a:ext cx="7200800" cy="825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Accurate reconstruction of sync pulse widths is not required, so a single Sync Event is substituted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52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lvl="1">
              <a:lnSpc>
                <a:spcPct val="125000"/>
              </a:lnSpc>
            </a:pPr>
            <a:r>
              <a:rPr lang="en-US" altLang="zh-CN" sz="2500" kern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Arial" pitchFamily="34" charset="0"/>
              </a:rPr>
              <a:t>Video mode: Burst Mode</a:t>
            </a:r>
            <a:endParaRPr lang="zh-CN" altLang="en-US" sz="25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Arial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7344816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11560" y="1019149"/>
            <a:ext cx="7560840" cy="825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el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ets are time-compressed, leaving more time during a scan line for LP mode or for multiplexing other transmissions onto the DSI link. </a:t>
            </a:r>
          </a:p>
        </p:txBody>
      </p:sp>
    </p:spTree>
    <p:extLst>
      <p:ext uri="{BB962C8B-B14F-4D97-AF65-F5344CB8AC3E}">
        <p14:creationId xmlns:p14="http://schemas.microsoft.com/office/powerpoint/2010/main" val="334063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57325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1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444" y="1600547"/>
            <a:ext cx="5324475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364088" y="1484784"/>
            <a:ext cx="36724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dirty="0"/>
              <a:t>The Display Command Set is used through </a:t>
            </a:r>
            <a:r>
              <a:rPr lang="en-US" altLang="zh-CN" dirty="0" smtClean="0"/>
              <a:t>control </a:t>
            </a:r>
            <a:r>
              <a:rPr lang="en-US" altLang="zh-CN" dirty="0"/>
              <a:t>interface.</a:t>
            </a:r>
          </a:p>
        </p:txBody>
      </p:sp>
    </p:spTree>
    <p:extLst>
      <p:ext uri="{BB962C8B-B14F-4D97-AF65-F5344CB8AC3E}">
        <p14:creationId xmlns:p14="http://schemas.microsoft.com/office/powerpoint/2010/main" val="368683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04664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2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12776"/>
            <a:ext cx="5476875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23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268760"/>
            <a:ext cx="4555998" cy="1800199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Spec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SIC Design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lan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73052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404664"/>
            <a:ext cx="7059126" cy="523403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Architecture : TYPE3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57089"/>
            <a:ext cx="548640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881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Desig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4555998" cy="1728192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Featur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IC Arch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Verify 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nv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Plan &amp; Change</a:t>
            </a: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95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41303"/>
            <a:ext cx="7059126" cy="523403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sign Features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2378" y="1052736"/>
            <a:ext cx="590584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SI Host Controller, version 1.2.   &lt;2.5Gbps/lane&gt;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ata lane configurable, max four data lane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Support  4k video output; 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YUV420_8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 YUV422_8/YUV422_10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dirty="0" smtClean="0"/>
              <a:t>RGB444/RGB565/RGB666/RGB888/RGB_10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1898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858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rformance  analysis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827448"/>
              </p:ext>
            </p:extLst>
          </p:nvPr>
        </p:nvGraphicFramePr>
        <p:xfrm>
          <a:off x="755576" y="1298054"/>
          <a:ext cx="5472608" cy="4435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Worksheet" r:id="rId3" imgW="9629804" imgH="6410261" progId="Excel.Sheet.8">
                  <p:embed/>
                </p:oleObj>
              </mc:Choice>
              <mc:Fallback>
                <p:oleObj name="Worksheet" r:id="rId3" imgW="9629804" imgH="6410261" progId="Excel.Sheet.8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98054"/>
                        <a:ext cx="5472608" cy="4435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516216" y="1340768"/>
            <a:ext cx="2287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Utilization </a:t>
            </a:r>
            <a:r>
              <a:rPr lang="en-US" altLang="zh-CN" dirty="0" smtClean="0"/>
              <a:t>ratio: 80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2318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ARCH: Diagra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48" y="1269306"/>
            <a:ext cx="7980000" cy="3239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4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C ARCH: CL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02431" y="1340768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_CLK</a:t>
            </a:r>
          </a:p>
          <a:p>
            <a:pPr marL="288000"/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CGU, Based on VESA Standard, Max set 300Mhz. 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899592" y="3358006"/>
                <a:ext cx="7704856" cy="16785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u"/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LL_CLK</a:t>
                </a:r>
                <a:endParaRPr lang="en-US" altLang="zh-CN" sz="20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𝑝𝑙𝑙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  </m:t>
                    </m:r>
                    <m:r>
                      <a:rPr lang="en-US" altLang="zh-CN" sz="2000" i="1">
                        <a:latin typeface="Cambria Math"/>
                      </a:rPr>
                      <m:t>𝐻𝑤𝑖𝑑𝑡h</m:t>
                    </m:r>
                    <m:r>
                      <a:rPr lang="en-US" altLang="zh-CN" sz="2000" i="1">
                        <a:latin typeface="Cambria Math"/>
                      </a:rPr>
                      <m:t>∗</m:t>
                    </m:r>
                    <m:r>
                      <a:rPr lang="en-US" altLang="zh-CN" sz="2000" i="1">
                        <a:latin typeface="Cambria Math"/>
                      </a:rPr>
                      <m:t>𝑐𝑜𝑙𝑜𝑟</m:t>
                    </m:r>
                    <m:r>
                      <a:rPr lang="en-US" altLang="zh-CN" sz="2000" i="1">
                        <a:latin typeface="Cambria Math"/>
                      </a:rPr>
                      <m:t>_</m:t>
                    </m:r>
                    <m:r>
                      <a:rPr lang="en-US" altLang="zh-CN" sz="2000" i="1">
                        <a:latin typeface="Cambria Math"/>
                      </a:rPr>
                      <m:t>𝑑𝑒𝑝𝑡h</m:t>
                    </m:r>
                    <m:r>
                      <a:rPr lang="en-US" altLang="zh-CN" sz="2000" i="1">
                        <a:latin typeface="Cambria Math"/>
                      </a:rPr>
                      <m:t>/(</m:t>
                    </m:r>
                    <m:r>
                      <a:rPr lang="en-US" altLang="zh-CN" sz="2000" i="1">
                        <a:latin typeface="Cambria Math"/>
                      </a:rPr>
                      <m:t>𝑙𝑎𝑛𝑒</m:t>
                    </m:r>
                    <m:r>
                      <a:rPr lang="en-US" altLang="zh-CN" sz="2000" i="1">
                        <a:latin typeface="Cambria Math"/>
                      </a:rPr>
                      <m:t>_</m:t>
                    </m:r>
                    <m:r>
                      <a:rPr lang="en-US" altLang="zh-CN" sz="2000" i="1">
                        <a:latin typeface="Cambria Math"/>
                      </a:rPr>
                      <m:t>𝑛𝑢𝑚</m:t>
                    </m:r>
                    <m:r>
                      <a:rPr lang="en-US" altLang="zh-CN" sz="20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h𝑎𝑐𝑡𝑖𝑣𝑒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: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920x1080@60fp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h𝑎𝑐𝑡𝑖𝑣𝑒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2.929us</a:t>
                </a:r>
              </a:p>
              <a:p>
                <a:pPr marL="288000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zh-CN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𝑝𝑙𝑙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/(12.929/((1920/4)*24)) =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91Mhz </a:t>
                </a:r>
              </a:p>
              <a:p>
                <a:pPr marL="288000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ref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24Mhz; M= 223; N =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358006"/>
                <a:ext cx="7704856" cy="1678536"/>
              </a:xfrm>
              <a:prstGeom prst="rect">
                <a:avLst/>
              </a:prstGeom>
              <a:blipFill rotWithShape="1">
                <a:blip r:embed="rId3"/>
                <a:stretch>
                  <a:fillRect l="-713" t="-1818" b="-5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99592" y="2350621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_CLK</a:t>
            </a:r>
          </a:p>
          <a:p>
            <a:pPr marL="288000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CGU, 24Mhz. 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3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rify ENV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4555998" cy="1296144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_sim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loce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PGA_SIM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04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Local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024698"/>
              </p:ext>
            </p:extLst>
          </p:nvPr>
        </p:nvGraphicFramePr>
        <p:xfrm>
          <a:off x="676749" y="1844824"/>
          <a:ext cx="6847579" cy="3269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4" imgW="6048378" imgH="2886036" progId="Visio.Drawing.15">
                  <p:embed/>
                </p:oleObj>
              </mc:Choice>
              <mc:Fallback>
                <p:oleObj name="Visio" r:id="rId4" imgW="6048378" imgH="2886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49" y="1844824"/>
                        <a:ext cx="6847579" cy="3269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1560" y="1196752"/>
            <a:ext cx="2808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X_Mode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is need.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25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loc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1560" y="1124744"/>
            <a:ext cx="5400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ll </a:t>
            </a:r>
            <a:r>
              <a:rPr lang="en-US" altLang="zh-CN" dirty="0" err="1" smtClean="0"/>
              <a:t>Suported</a:t>
            </a:r>
            <a:r>
              <a:rPr lang="en-US" altLang="zh-CN" dirty="0" smtClean="0"/>
              <a:t>: 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BTA mode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Command mode</a:t>
            </a:r>
          </a:p>
          <a:p>
            <a:pPr marL="742950" lvl="1" indent="-285750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Video_mode</a:t>
            </a:r>
            <a:endParaRPr lang="en-US" altLang="zh-CN" dirty="0" smtClean="0"/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on_Burst</a:t>
            </a:r>
            <a:r>
              <a:rPr lang="en-US" altLang="zh-CN" dirty="0" smtClean="0"/>
              <a:t> mode with Sync </a:t>
            </a:r>
            <a:r>
              <a:rPr lang="en-US" altLang="zh-CN" dirty="0" err="1"/>
              <a:t>P</a:t>
            </a:r>
            <a:r>
              <a:rPr lang="en-US" altLang="zh-CN" dirty="0" err="1" smtClean="0"/>
              <a:t>luse</a:t>
            </a:r>
            <a:r>
              <a:rPr lang="en-US" altLang="zh-CN" dirty="0" smtClean="0"/>
              <a:t>.</a:t>
            </a:r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err="1"/>
              <a:t>Non_Burst</a:t>
            </a:r>
            <a:r>
              <a:rPr lang="en-US" altLang="zh-CN" dirty="0"/>
              <a:t> mode with Sync </a:t>
            </a:r>
            <a:r>
              <a:rPr lang="en-US" altLang="zh-CN" dirty="0" smtClean="0"/>
              <a:t>Events.</a:t>
            </a:r>
            <a:endParaRPr lang="en-US" altLang="zh-CN" dirty="0"/>
          </a:p>
          <a:p>
            <a:pPr marL="1200150" lvl="2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Burst mode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060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124744"/>
            <a:ext cx="4555998" cy="5040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:   ZCU102 board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10641"/>
              </p:ext>
            </p:extLst>
          </p:nvPr>
        </p:nvGraphicFramePr>
        <p:xfrm>
          <a:off x="1058117" y="1844824"/>
          <a:ext cx="5386091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4" imgW="4895856" imgH="2552751" progId="Visio.Drawing.15">
                  <p:embed/>
                </p:oleObj>
              </mc:Choice>
              <mc:Fallback>
                <p:oleObj name="Visio" r:id="rId4" imgW="4895856" imgH="2552751" progId="Visio.Drawing.15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117" y="1844824"/>
                        <a:ext cx="5386091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6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 Display Arch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146" name="Picture 2" descr="D:\Profile\Desktop\粘贴图片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45357"/>
            <a:ext cx="8210550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634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124744"/>
            <a:ext cx="4555998" cy="5040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1:   ZCU102 board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6984776" cy="4189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88024" y="1628800"/>
            <a:ext cx="3132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TA Module is not support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235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7210" y="280312"/>
            <a:ext cx="8149590" cy="844432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i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074" y="1052736"/>
            <a:ext cx="5996158" cy="576064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 2: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 Switch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idge IC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89" y="2348881"/>
            <a:ext cx="7007179" cy="33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27584" y="1660738"/>
            <a:ext cx="56886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 pitchFamily="34" charset="0"/>
              </a:rPr>
              <a:t>PHY Digital function model is needed! Need verify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79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ARCH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96752"/>
            <a:ext cx="5472608" cy="476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1403648" y="3717032"/>
            <a:ext cx="5472608" cy="100811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456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1087576"/>
            <a:ext cx="27363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Writing Spec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RTL Coding         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Local Sim    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Veloce</a:t>
            </a:r>
            <a:r>
              <a:rPr lang="en-US" altLang="zh-CN" dirty="0" smtClean="0"/>
              <a:t> Sim  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FPGA Si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68609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 lis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1196752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DPHY Architecture </a:t>
            </a:r>
            <a:r>
              <a:rPr lang="en-US" altLang="zh-CN" dirty="0" smtClean="0"/>
              <a:t> ??????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Two 2lane DPHY or one 4lane DP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27584" y="1979548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/>
              <a:t> </a:t>
            </a:r>
            <a:r>
              <a:rPr lang="en-US" altLang="zh-CN" dirty="0" smtClean="0"/>
              <a:t>DPHY share between DSI and CSI???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2627620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Support resolution to 1080p ???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27584" y="3347700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 Features complement</a:t>
            </a:r>
          </a:p>
        </p:txBody>
      </p:sp>
    </p:spTree>
    <p:extLst>
      <p:ext uri="{BB962C8B-B14F-4D97-AF65-F5344CB8AC3E}">
        <p14:creationId xmlns:p14="http://schemas.microsoft.com/office/powerpoint/2010/main" val="22079245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10638" y="2420888"/>
            <a:ext cx="415389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Thank You !</a:t>
            </a:r>
            <a:endParaRPr lang="zh-CN" altLang="en-US" sz="54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50359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: Displa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1052737"/>
            <a:ext cx="4334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0541" y="3212976"/>
            <a:ext cx="4139531" cy="2697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7908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: VESA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96752"/>
            <a:ext cx="4830490" cy="485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840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4536504" cy="2304256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rotocol Layer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mmand mode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Video mode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hysical Layer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S mode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scape mode</a:t>
            </a:r>
          </a:p>
        </p:txBody>
      </p:sp>
    </p:spTree>
    <p:extLst>
      <p:ext uri="{BB962C8B-B14F-4D97-AF65-F5344CB8AC3E}">
        <p14:creationId xmlns:p14="http://schemas.microsoft.com/office/powerpoint/2010/main" val="53121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I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96752"/>
            <a:ext cx="5472608" cy="4767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309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80729"/>
            <a:ext cx="5858991" cy="404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cket Structu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1495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8149590" cy="844432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 Packets per Transmission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16" y="1412776"/>
            <a:ext cx="6236756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59421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30">
    <a:dk1>
      <a:srgbClr val="000000"/>
    </a:dk1>
    <a:lt1>
      <a:srgbClr val="FFFFFF"/>
    </a:lt1>
    <a:dk2>
      <a:srgbClr val="54BBDC"/>
    </a:dk2>
    <a:lt2>
      <a:srgbClr val="808080"/>
    </a:lt2>
    <a:accent1>
      <a:srgbClr val="BED52F"/>
    </a:accent1>
    <a:accent2>
      <a:srgbClr val="73C8BE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自定义 30">
    <a:dk1>
      <a:srgbClr val="000000"/>
    </a:dk1>
    <a:lt1>
      <a:srgbClr val="FFFFFF"/>
    </a:lt1>
    <a:dk2>
      <a:srgbClr val="54BBDC"/>
    </a:dk2>
    <a:lt2>
      <a:srgbClr val="808080"/>
    </a:lt2>
    <a:accent1>
      <a:srgbClr val="BED52F"/>
    </a:accent1>
    <a:accent2>
      <a:srgbClr val="73C8BE"/>
    </a:accent2>
    <a:accent3>
      <a:srgbClr val="FFFFFF"/>
    </a:accent3>
    <a:accent4>
      <a:srgbClr val="000000"/>
    </a:accent4>
    <a:accent5>
      <a:srgbClr val="E4ECF8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721</TotalTime>
  <Words>621</Words>
  <Application>Microsoft Office PowerPoint</Application>
  <PresentationFormat>全屏显示(4:3)</PresentationFormat>
  <Paragraphs>143</Paragraphs>
  <Slides>35</Slides>
  <Notes>28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9" baseType="lpstr">
      <vt:lpstr>Office 主题</vt:lpstr>
      <vt:lpstr>artosyn_ppt_template</vt:lpstr>
      <vt:lpstr>Worksheet</vt:lpstr>
      <vt:lpstr>Visio</vt:lpstr>
      <vt:lpstr>DSI Report</vt:lpstr>
      <vt:lpstr>CONTENT</vt:lpstr>
      <vt:lpstr>Introduction : Display Arch</vt:lpstr>
      <vt:lpstr>Introduction : Display</vt:lpstr>
      <vt:lpstr>Introduction : VESA</vt:lpstr>
      <vt:lpstr>DSI Spec</vt:lpstr>
      <vt:lpstr>DSI Spec</vt:lpstr>
      <vt:lpstr>Packet Structure</vt:lpstr>
      <vt:lpstr>Multiple Packets per Transmission</vt:lpstr>
      <vt:lpstr>DSI Spec: Processor-sourced Data Type</vt:lpstr>
      <vt:lpstr>DSI Spec: Processor-sourced Data Type</vt:lpstr>
      <vt:lpstr>DSI Spec: Peripheral-to-Processor Transactions</vt:lpstr>
      <vt:lpstr>DSI Spec: DCS (Display Command Set)</vt:lpstr>
      <vt:lpstr>Protocol Layer: Command mode</vt:lpstr>
      <vt:lpstr>Video mode: Non-Burst Mode with Sync Pulses </vt:lpstr>
      <vt:lpstr>Video mode: Non-Burst Mode with Sync Events</vt:lpstr>
      <vt:lpstr>Video mode: Burst Mode</vt:lpstr>
      <vt:lpstr>Display Architecture : TYPE1</vt:lpstr>
      <vt:lpstr>Display Architecture : TYPE2</vt:lpstr>
      <vt:lpstr>Display Architecture : TYPE3</vt:lpstr>
      <vt:lpstr>ASIC Design</vt:lpstr>
      <vt:lpstr>Design Features</vt:lpstr>
      <vt:lpstr>Performance  analysis </vt:lpstr>
      <vt:lpstr>ASIC ARCH: Diagram</vt:lpstr>
      <vt:lpstr>ASIC ARCH: CLK</vt:lpstr>
      <vt:lpstr>Verify ENV</vt:lpstr>
      <vt:lpstr>SIM: Local Sim</vt:lpstr>
      <vt:lpstr>SIM: Veloce Sim</vt:lpstr>
      <vt:lpstr>SIM: Fpga Sim</vt:lpstr>
      <vt:lpstr>SIM: Fpga Sim</vt:lpstr>
      <vt:lpstr>SIM: Fpga Sim</vt:lpstr>
      <vt:lpstr>DSI ARCH</vt:lpstr>
      <vt:lpstr>PLAN</vt:lpstr>
      <vt:lpstr>Change list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I Report</dc:title>
  <dc:creator>User</dc:creator>
  <cp:lastModifiedBy>User</cp:lastModifiedBy>
  <cp:revision>54</cp:revision>
  <dcterms:created xsi:type="dcterms:W3CDTF">2017-11-22T06:41:55Z</dcterms:created>
  <dcterms:modified xsi:type="dcterms:W3CDTF">2017-11-28T07:07:05Z</dcterms:modified>
</cp:coreProperties>
</file>